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D0E" w:rsidRDefault="00D47D0E" w:rsidP="001213A2">
      <w:r>
        <w:t>Quản lý khuyến mãi</w:t>
      </w:r>
    </w:p>
    <w:p w:rsidR="00615776" w:rsidRDefault="00615776" w:rsidP="001213A2">
      <w:pPr>
        <w:rPr>
          <w:noProof/>
        </w:rPr>
      </w:pPr>
      <w:r>
        <w:rPr>
          <w:noProof/>
        </w:rPr>
        <w:t>Tham chiếu: [FD-01]TblKhuyenMai, Tbl</w:t>
      </w:r>
      <w:r w:rsidR="00076F5A">
        <w:rPr>
          <w:noProof/>
        </w:rPr>
        <w:t>CT_</w:t>
      </w:r>
      <w:r>
        <w:rPr>
          <w:noProof/>
        </w:rPr>
        <w:t>K</w:t>
      </w:r>
      <w:r w:rsidR="00076F5A">
        <w:rPr>
          <w:noProof/>
        </w:rPr>
        <w:t>huyenMai</w:t>
      </w:r>
      <w:r>
        <w:rPr>
          <w:noProof/>
        </w:rPr>
        <w:t>Tang, Tbl</w:t>
      </w:r>
      <w:r w:rsidR="00076F5A">
        <w:rPr>
          <w:noProof/>
        </w:rPr>
        <w:t>CT_</w:t>
      </w:r>
      <w:r w:rsidR="00076F5A" w:rsidRPr="00076F5A">
        <w:rPr>
          <w:noProof/>
        </w:rPr>
        <w:t xml:space="preserve"> </w:t>
      </w:r>
      <w:r w:rsidR="00076F5A">
        <w:rPr>
          <w:noProof/>
        </w:rPr>
        <w:t>KhuyenMaiMua</w:t>
      </w:r>
    </w:p>
    <w:p w:rsidR="004B407A" w:rsidRDefault="004B407A" w:rsidP="001213A2">
      <w:r>
        <w:rPr>
          <w:noProof/>
        </w:rPr>
        <w:t>Màn hình danh sách khuyến mãi</w:t>
      </w:r>
    </w:p>
    <w:p w:rsidR="00762D46" w:rsidRDefault="00457871" w:rsidP="001213A2">
      <w:r>
        <w:rPr>
          <w:noProof/>
        </w:rPr>
        <w:drawing>
          <wp:inline distT="0" distB="0" distL="0" distR="0" wp14:anchorId="3AA9BAF9" wp14:editId="0C43809A">
            <wp:extent cx="5943600" cy="4841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41" w:rsidRDefault="008E494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ìm kiếm </w:t>
            </w:r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huyến mãi được khai báo trong hệ thống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ao tác, gồm 2 thao tác chính là Xem chi tiết khuyến mãi và xoá 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 trang khuyến mãi khi tìm kiếm ra nhiều khuyến mãi</w:t>
            </w:r>
          </w:p>
        </w:tc>
      </w:tr>
    </w:tbl>
    <w:p w:rsidR="0083402B" w:rsidRDefault="009D2F30" w:rsidP="001213A2">
      <w:r>
        <w:lastRenderedPageBreak/>
        <w:t>Màn hình chi tiết khuyến mãi</w:t>
      </w:r>
    </w:p>
    <w:p w:rsidR="008A1DB9" w:rsidRDefault="004D7955" w:rsidP="001213A2">
      <w:r>
        <w:rPr>
          <w:noProof/>
        </w:rPr>
        <w:drawing>
          <wp:inline distT="0" distB="0" distL="0" distR="0" wp14:anchorId="6D8C1715" wp14:editId="1A81C8A7">
            <wp:extent cx="5943600" cy="36271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92" w:rsidRDefault="001F6F92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 phẩm yêu cầu để được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tặng khi đạt điều kiện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phân trang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 nhiều sản phẩm trong danh sách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ửa khuyến mãi, cho phép người dùng sửa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719D8" w:rsidRDefault="000719D8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>
      <w:r>
        <w:lastRenderedPageBreak/>
        <w:t>Màn hình sửa khuyến mãi</w:t>
      </w:r>
    </w:p>
    <w:p w:rsidR="006B72A6" w:rsidRDefault="00FA69C2" w:rsidP="001213A2">
      <w:r>
        <w:rPr>
          <w:noProof/>
        </w:rPr>
        <w:drawing>
          <wp:inline distT="0" distB="0" distL="0" distR="0" wp14:anchorId="0F892EE8" wp14:editId="261A4D3B">
            <wp:extent cx="5943600" cy="46240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940" w:rsidRDefault="009F0940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 tác, gồm thao tác sửa số lượng và xoá sản phẩm khỏi danh sách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xác nhận sửa khuyến mãi và thao tác huỷ bỏ sửa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F267D" w:rsidRDefault="000F267D" w:rsidP="001213A2"/>
    <w:p w:rsidR="009F0940" w:rsidRDefault="009F0940" w:rsidP="001213A2">
      <w:r>
        <w:t>Màn hình thêm khuyến mãi</w:t>
      </w:r>
    </w:p>
    <w:p w:rsidR="008A1DB9" w:rsidRDefault="00106F8F" w:rsidP="001213A2">
      <w:r>
        <w:rPr>
          <w:noProof/>
        </w:rPr>
        <w:drawing>
          <wp:inline distT="0" distB="0" distL="0" distR="0" wp14:anchorId="0DD6DD12" wp14:editId="3788D15E">
            <wp:extent cx="5943600" cy="4517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B1" w:rsidRDefault="000F32B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sửa số lượng và xoá sản phẩm khỏi danh sách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</w:t>
            </w:r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thêm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2C1BF9" w:rsidRDefault="002C1BF9" w:rsidP="001213A2"/>
    <w:p w:rsidR="002C1BF9" w:rsidRDefault="002C1BF9">
      <w:r>
        <w:br w:type="page"/>
      </w:r>
    </w:p>
    <w:p w:rsidR="00407936" w:rsidRPr="006C1E0D" w:rsidRDefault="002C1BF9" w:rsidP="006C1E0D">
      <w:pPr>
        <w:rPr>
          <w:b/>
          <w:sz w:val="40"/>
          <w:szCs w:val="40"/>
        </w:rPr>
      </w:pPr>
      <w:r w:rsidRPr="006C1E0D">
        <w:rPr>
          <w:b/>
          <w:sz w:val="40"/>
          <w:szCs w:val="40"/>
        </w:rPr>
        <w:lastRenderedPageBreak/>
        <w:t>Quản lý giao hàng</w:t>
      </w:r>
      <w:bookmarkStart w:id="0" w:name="_GoBack"/>
      <w:bookmarkEnd w:id="0"/>
    </w:p>
    <w:p w:rsidR="00031FB1" w:rsidRDefault="005913EE" w:rsidP="001213A2">
      <w:r>
        <w:rPr>
          <w:noProof/>
        </w:rPr>
        <w:drawing>
          <wp:inline distT="0" distB="0" distL="0" distR="0">
            <wp:extent cx="5943600" cy="3805555"/>
            <wp:effectExtent l="0" t="0" r="0" b="4445"/>
            <wp:docPr id="10" name="Hình ảnh 10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6C3FA1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FB1" w:rsidRDefault="00031FB1" w:rsidP="00031FB1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các tiêu chí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các danh sách đơn giao hàng </w:t>
            </w:r>
            <w:r w:rsidR="004C0D83">
              <w:rPr>
                <w:rFonts w:ascii="Times New Roman" w:hAnsi="Times New Roman" w:cs="Times New Roman"/>
                <w:sz w:val="26"/>
                <w:szCs w:val="26"/>
              </w:rPr>
              <w:t>sau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xem chi tiết giao hàng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lập hóa đơn</w:t>
            </w:r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 trang để xử lý khi có nhiều đơn giao hàng</w:t>
            </w:r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ol hủy kết quả tìm kiếm trên trang</w:t>
            </w:r>
          </w:p>
        </w:tc>
      </w:tr>
    </w:tbl>
    <w:p w:rsidR="002C1BF9" w:rsidRDefault="002C1BF9" w:rsidP="00031FB1"/>
    <w:p w:rsidR="00B70B3A" w:rsidRDefault="005913EE" w:rsidP="00031FB1">
      <w:r>
        <w:rPr>
          <w:noProof/>
        </w:rPr>
        <w:lastRenderedPageBreak/>
        <w:drawing>
          <wp:inline distT="0" distB="0" distL="0" distR="0">
            <wp:extent cx="5943600" cy="4753610"/>
            <wp:effectExtent l="0" t="0" r="0" b="8890"/>
            <wp:docPr id="11" name="Hình ảnh 11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6C3FBC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B3A" w:rsidRDefault="00B70B3A" w:rsidP="00B70B3A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937991">
              <w:rPr>
                <w:rFonts w:ascii="Times New Roman" w:hAnsi="Times New Roman" w:cs="Times New Roman"/>
                <w:sz w:val="26"/>
                <w:szCs w:val="26"/>
              </w:rPr>
              <w:t>hiển thị các sản phẩm sẽ giao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đơn giao hàng vào cơ sở dữ liệu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thao tác trên trang này, quay về trang tìm kiếm đơn giao hàng</w:t>
            </w:r>
          </w:p>
        </w:tc>
      </w:tr>
    </w:tbl>
    <w:p w:rsidR="00474062" w:rsidRDefault="00474062" w:rsidP="00B70B3A"/>
    <w:p w:rsidR="00474062" w:rsidRDefault="00397620" w:rsidP="00474062">
      <w:r>
        <w:rPr>
          <w:noProof/>
        </w:rPr>
        <w:lastRenderedPageBreak/>
        <w:drawing>
          <wp:inline distT="0" distB="0" distL="0" distR="0">
            <wp:extent cx="5943600" cy="4878705"/>
            <wp:effectExtent l="0" t="0" r="0" b="0"/>
            <wp:docPr id="12" name="Hình ảnh 1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6C4AF4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97620">
              <w:rPr>
                <w:rFonts w:ascii="Times New Roman" w:hAnsi="Times New Roman" w:cs="Times New Roman"/>
                <w:sz w:val="26"/>
                <w:szCs w:val="26"/>
              </w:rPr>
              <w:t>hiển thị các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ông tin phiếu giao </w:t>
            </w:r>
            <w:r w:rsidR="00397620">
              <w:rPr>
                <w:rFonts w:ascii="Times New Roman" w:hAnsi="Times New Roman" w:cs="Times New Roman"/>
                <w:sz w:val="26"/>
                <w:szCs w:val="26"/>
              </w:rPr>
              <w:t>riêng tình trạng cho điều khiển cho việc cập nhật.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ập nhật đơn giao hàng vào cơ sở dữ liệu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lập hóa đơn</w:t>
            </w:r>
          </w:p>
        </w:tc>
      </w:tr>
    </w:tbl>
    <w:p w:rsidR="00474062" w:rsidRDefault="00474062" w:rsidP="00474062"/>
    <w:p w:rsidR="00474062" w:rsidRDefault="00474062" w:rsidP="00474062"/>
    <w:p w:rsidR="004D117F" w:rsidRDefault="004D117F" w:rsidP="00474062">
      <w:r>
        <w:rPr>
          <w:noProof/>
        </w:rPr>
        <w:lastRenderedPageBreak/>
        <w:drawing>
          <wp:inline distT="0" distB="0" distL="0" distR="0">
            <wp:extent cx="5048955" cy="4620270"/>
            <wp:effectExtent l="0" t="0" r="0" b="8890"/>
            <wp:docPr id="6" name="Hình ảnh 6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103410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7F" w:rsidRDefault="004D117F" w:rsidP="004D117F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hóa đơn 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hóa đơn vào cơ sở dữ liệu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các thao tác trên trang này, quay về trang tìm kiếm đơn giao hàng</w:t>
            </w:r>
          </w:p>
        </w:tc>
      </w:tr>
    </w:tbl>
    <w:p w:rsidR="002071B7" w:rsidRDefault="002071B7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r w:rsidRPr="00783514">
        <w:rPr>
          <w:b/>
          <w:sz w:val="28"/>
        </w:rPr>
        <w:lastRenderedPageBreak/>
        <w:t xml:space="preserve">Báo Cáo doanh thu </w:t>
      </w: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Báo Cáo Danh sách các giấy tờ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Giao diện danh sách hóa đơn</w:t>
      </w:r>
    </w:p>
    <w:p w:rsidR="00783514" w:rsidRDefault="00783514" w:rsidP="00783514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4.25pt" o:ole="">
            <v:imagedata r:id="rId13" o:title=""/>
          </v:shape>
          <o:OLEObject Type="Embed" ProgID="Visio.Drawing.15" ShapeID="_x0000_i1025" DrawAspect="Content" ObjectID="_1572789103" r:id="rId1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lastRenderedPageBreak/>
        <w:t>Giao diện danh sách đơn giao hàng</w:t>
      </w:r>
    </w:p>
    <w:p w:rsidR="00783514" w:rsidRDefault="00783514" w:rsidP="00783514">
      <w:pPr>
        <w:ind w:left="360"/>
      </w:pPr>
      <w:r>
        <w:object w:dxaOrig="10561" w:dyaOrig="6420">
          <v:shape id="_x0000_i1026" type="#_x0000_t75" style="width:468pt;height:284.25pt" o:ole="">
            <v:imagedata r:id="rId15" o:title=""/>
          </v:shape>
          <o:OLEObject Type="Embed" ProgID="Visio.Drawing.15" ShapeID="_x0000_i1026" DrawAspect="Content" ObjectID="_1572789104" r:id="rId1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  <w:numPr>
          <w:ilvl w:val="0"/>
          <w:numId w:val="3"/>
        </w:numPr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lastRenderedPageBreak/>
        <w:t>Giao Diện danh sách đơn đặt hàng</w:t>
      </w:r>
    </w:p>
    <w:p w:rsidR="00783514" w:rsidRDefault="00783514" w:rsidP="00783514">
      <w:pPr>
        <w:ind w:left="360"/>
      </w:pPr>
      <w:r>
        <w:object w:dxaOrig="10561" w:dyaOrig="6420">
          <v:shape id="_x0000_i1027" type="#_x0000_t75" style="width:468pt;height:284.25pt" o:ole="">
            <v:imagedata r:id="rId17" o:title=""/>
          </v:shape>
          <o:OLEObject Type="Embed" ProgID="Visio.Drawing.15" ShapeID="_x0000_i1027" DrawAspect="Content" ObjectID="_1572789105" r:id="rId1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lastRenderedPageBreak/>
        <w:t>Báo Cáo Kinh Doanh</w:t>
      </w:r>
    </w:p>
    <w:p w:rsidR="00783514" w:rsidRDefault="00783514" w:rsidP="00783514">
      <w:pPr>
        <w:ind w:left="360"/>
      </w:pPr>
      <w:r>
        <w:object w:dxaOrig="10740" w:dyaOrig="7006">
          <v:shape id="_x0000_i1028" type="#_x0000_t75" style="width:468pt;height:305.25pt" o:ole="">
            <v:imagedata r:id="rId19" o:title=""/>
          </v:shape>
          <o:OLEObject Type="Embed" ProgID="Visio.Drawing.15" ShapeID="_x0000_i1028" DrawAspect="Content" ObjectID="_1572789106" r:id="rId20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hàng hóa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lastRenderedPageBreak/>
        <w:t>Báo Cáo Phân Bổ</w:t>
      </w:r>
    </w:p>
    <w:p w:rsidR="00783514" w:rsidRDefault="00783514" w:rsidP="00783514">
      <w:pPr>
        <w:ind w:left="360"/>
      </w:pPr>
      <w:r>
        <w:object w:dxaOrig="10740" w:dyaOrig="7006">
          <v:shape id="_x0000_i1029" type="#_x0000_t75" style="width:468pt;height:305.25pt" o:ole="">
            <v:imagedata r:id="rId21" o:title=""/>
          </v:shape>
          <o:OLEObject Type="Embed" ProgID="Visio.Drawing.15" ShapeID="_x0000_i1029" DrawAspect="Content" ObjectID="_1572789107" r:id="rId22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Thống Kê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o sánh A và B trong đó A &gt; B</w:t>
      </w:r>
    </w:p>
    <w:p w:rsidR="00783514" w:rsidRDefault="00783514" w:rsidP="00783514">
      <w:pPr>
        <w:ind w:left="360"/>
      </w:pPr>
      <w:r>
        <w:object w:dxaOrig="11100" w:dyaOrig="7006">
          <v:shape id="_x0000_i1030" type="#_x0000_t75" style="width:468pt;height:295.5pt" o:ole="">
            <v:imagedata r:id="rId23" o:title=""/>
          </v:shape>
          <o:OLEObject Type="Embed" ProgID="Visio.Drawing.15" ShapeID="_x0000_i1030" DrawAspect="Content" ObjectID="_1572789108" r:id="rId2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so sánh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so sánh ngày A&gt;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số lượng A và 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tổng tiền A và B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ố lượng, tổng tiền tháng/quý trong năm</w:t>
      </w:r>
    </w:p>
    <w:p w:rsidR="00783514" w:rsidRDefault="00783514" w:rsidP="00783514">
      <w:pPr>
        <w:ind w:left="360"/>
      </w:pPr>
      <w:r>
        <w:object w:dxaOrig="10740" w:dyaOrig="7006">
          <v:shape id="_x0000_i1031" type="#_x0000_t75" style="width:468pt;height:305.25pt" o:ole="">
            <v:imagedata r:id="rId25" o:title=""/>
          </v:shape>
          <o:OLEObject Type="Embed" ProgID="Visio.Drawing.15" ShapeID="_x0000_i1031" DrawAspect="Content" ObjectID="_1572789109" r:id="rId2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liệt kê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họn tháng/quý của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vẽ biểu đồ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ố lượng hàng hóa các tháng/quý trong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tổng tiền các thắng/quý trong năm</w:t>
            </w:r>
          </w:p>
        </w:tc>
      </w:tr>
    </w:tbl>
    <w:p w:rsidR="00783514" w:rsidRDefault="00783514" w:rsidP="00783514">
      <w:pPr>
        <w:ind w:left="360"/>
      </w:pPr>
    </w:p>
    <w:p w:rsidR="00783514" w:rsidRPr="004D117F" w:rsidRDefault="00783514" w:rsidP="004D117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76F5A"/>
    <w:rsid w:val="000F267D"/>
    <w:rsid w:val="000F32B1"/>
    <w:rsid w:val="001033F3"/>
    <w:rsid w:val="00106F8F"/>
    <w:rsid w:val="001213A2"/>
    <w:rsid w:val="001254B9"/>
    <w:rsid w:val="001E1756"/>
    <w:rsid w:val="001F6F92"/>
    <w:rsid w:val="001F7866"/>
    <w:rsid w:val="002071B7"/>
    <w:rsid w:val="00254B20"/>
    <w:rsid w:val="002C1BF9"/>
    <w:rsid w:val="002E3559"/>
    <w:rsid w:val="00301583"/>
    <w:rsid w:val="0032261A"/>
    <w:rsid w:val="00354269"/>
    <w:rsid w:val="00397620"/>
    <w:rsid w:val="003B72C0"/>
    <w:rsid w:val="003C1953"/>
    <w:rsid w:val="003D0036"/>
    <w:rsid w:val="00407936"/>
    <w:rsid w:val="00411094"/>
    <w:rsid w:val="00411B09"/>
    <w:rsid w:val="00457871"/>
    <w:rsid w:val="00474062"/>
    <w:rsid w:val="004B407A"/>
    <w:rsid w:val="004C0D83"/>
    <w:rsid w:val="004D117F"/>
    <w:rsid w:val="004D7955"/>
    <w:rsid w:val="004F5F83"/>
    <w:rsid w:val="005913EE"/>
    <w:rsid w:val="00615776"/>
    <w:rsid w:val="00684ED4"/>
    <w:rsid w:val="00695FEB"/>
    <w:rsid w:val="006B72A6"/>
    <w:rsid w:val="006C1E0D"/>
    <w:rsid w:val="006F5A81"/>
    <w:rsid w:val="00762D46"/>
    <w:rsid w:val="007751EE"/>
    <w:rsid w:val="00783514"/>
    <w:rsid w:val="007936E8"/>
    <w:rsid w:val="007C477D"/>
    <w:rsid w:val="0083402B"/>
    <w:rsid w:val="00864AEC"/>
    <w:rsid w:val="008A1DB9"/>
    <w:rsid w:val="008E4941"/>
    <w:rsid w:val="00937991"/>
    <w:rsid w:val="009C7AF2"/>
    <w:rsid w:val="009D2F30"/>
    <w:rsid w:val="009F0940"/>
    <w:rsid w:val="00A2448A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D13C5E"/>
    <w:rsid w:val="00D47D0E"/>
    <w:rsid w:val="00D72749"/>
    <w:rsid w:val="00D94E14"/>
    <w:rsid w:val="00DA7D74"/>
    <w:rsid w:val="00ED6B6C"/>
    <w:rsid w:val="00EF3613"/>
    <w:rsid w:val="00F95A94"/>
    <w:rsid w:val="00FA69C2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F8BCBC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411094"/>
    <w:pPr>
      <w:ind w:left="720"/>
      <w:contextualSpacing/>
    </w:pPr>
  </w:style>
  <w:style w:type="table" w:styleId="LiBang">
    <w:name w:val="Table Grid"/>
    <w:basedOn w:val="BangThngthng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Phngmcinhcuaoanvn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Binhthng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3.png"/><Relationship Id="rId12" Type="http://schemas.openxmlformats.org/officeDocument/2006/relationships/image" Target="media/image8.tmp"/><Relationship Id="rId17" Type="http://schemas.openxmlformats.org/officeDocument/2006/relationships/image" Target="media/image11.emf"/><Relationship Id="rId25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tmp"/><Relationship Id="rId24" Type="http://schemas.openxmlformats.org/officeDocument/2006/relationships/package" Target="embeddings/Microsoft_Visio_Drawing5.vsdx"/><Relationship Id="rId5" Type="http://schemas.openxmlformats.org/officeDocument/2006/relationships/image" Target="media/image1.png"/><Relationship Id="rId15" Type="http://schemas.openxmlformats.org/officeDocument/2006/relationships/image" Target="media/image10.emf"/><Relationship Id="rId23" Type="http://schemas.openxmlformats.org/officeDocument/2006/relationships/image" Target="media/image14.emf"/><Relationship Id="rId28" Type="http://schemas.openxmlformats.org/officeDocument/2006/relationships/theme" Target="theme/theme1.xml"/><Relationship Id="rId10" Type="http://schemas.openxmlformats.org/officeDocument/2006/relationships/image" Target="media/image6.tmp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5.tmp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6</Pages>
  <Words>763</Words>
  <Characters>4354</Characters>
  <Application>Microsoft Office Word</Application>
  <DocSecurity>0</DocSecurity>
  <Lines>36</Lines>
  <Paragraphs>10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Phạm Quốc Toàn</cp:lastModifiedBy>
  <cp:revision>67</cp:revision>
  <dcterms:created xsi:type="dcterms:W3CDTF">2017-11-14T15:17:00Z</dcterms:created>
  <dcterms:modified xsi:type="dcterms:W3CDTF">2017-11-21T10:05:00Z</dcterms:modified>
</cp:coreProperties>
</file>